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3E865A7" w14:textId="77777777" w:rsidR="003D6E75" w:rsidRPr="003D6E75" w:rsidRDefault="003D6E75" w:rsidP="00CC45C1">
      <w:pPr>
        <w:pStyle w:val="AralkYok"/>
        <w:jc w:val="center"/>
        <w:rPr>
          <w:rFonts w:ascii="Times New Roman" w:hAnsi="Times New Roman" w:cs="Times New Roman"/>
          <w:sz w:val="24"/>
        </w:rPr>
      </w:pPr>
    </w:p>
    <w:p w14:paraId="72EDC6E0" w14:textId="0EA1C954" w:rsidR="00A555FB" w:rsidRPr="004023B0" w:rsidRDefault="00E82BDD" w:rsidP="00B11FD6">
      <w:pPr>
        <w:pStyle w:val="AralkYok"/>
        <w:jc w:val="center"/>
        <w:rPr>
          <w:rFonts w:ascii="Cambria" w:hAnsi="Cambria"/>
        </w:rPr>
      </w:pPr>
      <w:r>
        <w:object w:dxaOrig="5265" w:dyaOrig="9915" w14:anchorId="484EB5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495.75pt" o:ole="">
            <v:imagedata r:id="rId6" o:title=""/>
          </v:shape>
          <o:OLEObject Type="Embed" ProgID="Visio.Drawing.15" ShapeID="_x0000_i1025" DrawAspect="Content" ObjectID="_1839400693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BF937B9" w14:textId="77777777" w:rsidR="001F3A1B" w:rsidRDefault="001F3A1B" w:rsidP="00534F7F">
      <w:pPr>
        <w:spacing w:after="0" w:line="240" w:lineRule="auto"/>
      </w:pPr>
      <w:r>
        <w:separator/>
      </w:r>
    </w:p>
  </w:endnote>
  <w:endnote w:type="continuationSeparator" w:id="0">
    <w:p w14:paraId="19CBAC38" w14:textId="77777777" w:rsidR="001F3A1B" w:rsidRDefault="001F3A1B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AB3FCB" w14:textId="77777777" w:rsidR="000C3683" w:rsidRDefault="000C368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79F4BB" w14:textId="77777777" w:rsidR="000C3683" w:rsidRDefault="000C368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05C7CD4" w14:textId="77777777" w:rsidR="001F3A1B" w:rsidRDefault="001F3A1B" w:rsidP="00534F7F">
      <w:pPr>
        <w:spacing w:after="0" w:line="240" w:lineRule="auto"/>
      </w:pPr>
      <w:r>
        <w:separator/>
      </w:r>
    </w:p>
  </w:footnote>
  <w:footnote w:type="continuationSeparator" w:id="0">
    <w:p w14:paraId="116D1DCA" w14:textId="77777777" w:rsidR="001F3A1B" w:rsidRDefault="001F3A1B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CE4203A" w14:textId="77777777" w:rsidR="000C3683" w:rsidRDefault="000C368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B57A9B" w14:paraId="593DE0A5" w14:textId="77777777" w:rsidTr="00887808">
      <w:trPr>
        <w:trHeight w:val="334"/>
      </w:trPr>
      <w:tc>
        <w:tcPr>
          <w:tcW w:w="2122" w:type="dxa"/>
          <w:vMerge w:val="restart"/>
        </w:tcPr>
        <w:p w14:paraId="1B1E00D0" w14:textId="77777777" w:rsidR="00B57A9B" w:rsidRDefault="00B57A9B" w:rsidP="00B57A9B">
          <w:pPr>
            <w:pStyle w:val="TableParagraph"/>
            <w:spacing w:before="10"/>
            <w:ind w:left="0"/>
            <w:rPr>
              <w:sz w:val="15"/>
            </w:rPr>
          </w:pPr>
        </w:p>
        <w:p w14:paraId="6911E8ED" w14:textId="77777777" w:rsidR="00B57A9B" w:rsidRDefault="00B57A9B" w:rsidP="00B57A9B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17B7C05B" wp14:editId="7F5B3121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6F21C33B" w14:textId="31C80361" w:rsidR="00B57A9B" w:rsidRDefault="00C606B3" w:rsidP="00B57A9B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C606B3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7D4BA74A" w14:textId="5B715385" w:rsidR="00B57A9B" w:rsidRDefault="000C3683" w:rsidP="00B57A9B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5A5DC1A2" w14:textId="22410FEE" w:rsidR="00B57A9B" w:rsidRPr="0079063E" w:rsidRDefault="00B57A9B" w:rsidP="00B57A9B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KURUM İÇİ GÖREVLENDİRME</w:t>
          </w:r>
          <w:r w:rsidRPr="0079063E"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 xml:space="preserve"> İŞLEMLERİ </w:t>
          </w:r>
        </w:p>
        <w:p w14:paraId="59DA5883" w14:textId="77777777" w:rsidR="00B57A9B" w:rsidRPr="00AB653B" w:rsidRDefault="00B57A9B" w:rsidP="00B57A9B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288292AD" w14:textId="77777777" w:rsidR="00B57A9B" w:rsidRPr="00600DCC" w:rsidRDefault="00B57A9B" w:rsidP="00B57A9B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3441BEB4" w14:textId="500B24F7" w:rsidR="00B57A9B" w:rsidRPr="00600DCC" w:rsidRDefault="00B57A9B" w:rsidP="00B57A9B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 w:rsidR="000C3683">
            <w:rPr>
              <w:rFonts w:ascii="Times New Roman" w:hAnsi="Times New Roman" w:cs="Times New Roman"/>
              <w:bCs/>
              <w:spacing w:val="-5"/>
              <w:sz w:val="20"/>
            </w:rPr>
            <w:t>35</w:t>
          </w:r>
        </w:p>
      </w:tc>
    </w:tr>
    <w:tr w:rsidR="00B57A9B" w14:paraId="07CE2450" w14:textId="77777777" w:rsidTr="00887808">
      <w:trPr>
        <w:trHeight w:val="334"/>
      </w:trPr>
      <w:tc>
        <w:tcPr>
          <w:tcW w:w="2122" w:type="dxa"/>
          <w:vMerge/>
        </w:tcPr>
        <w:p w14:paraId="35E0114E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70049E5F" w14:textId="77777777" w:rsidR="00B57A9B" w:rsidRDefault="00B57A9B" w:rsidP="00B57A9B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7C3C95D3" w14:textId="77777777" w:rsidR="00B57A9B" w:rsidRPr="00600DCC" w:rsidRDefault="00B57A9B" w:rsidP="00B57A9B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3B4CAE79" w14:textId="77777777" w:rsidR="00B57A9B" w:rsidRPr="00600DCC" w:rsidRDefault="00B57A9B" w:rsidP="00B57A9B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B57A9B" w14:paraId="4092D3B4" w14:textId="77777777" w:rsidTr="00887808">
      <w:trPr>
        <w:trHeight w:val="352"/>
      </w:trPr>
      <w:tc>
        <w:tcPr>
          <w:tcW w:w="2122" w:type="dxa"/>
          <w:vMerge/>
        </w:tcPr>
        <w:p w14:paraId="0A53C810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4B2ECDBA" w14:textId="77777777" w:rsidR="00B57A9B" w:rsidRPr="004C45DF" w:rsidRDefault="00B57A9B" w:rsidP="00B57A9B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5D973016" w14:textId="77777777" w:rsidR="00B57A9B" w:rsidRPr="00600DCC" w:rsidRDefault="00B57A9B" w:rsidP="00B57A9B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0C1C9BD4" w14:textId="77777777" w:rsidR="00B57A9B" w:rsidRPr="00600DCC" w:rsidRDefault="00B57A9B" w:rsidP="00B57A9B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B57A9B" w14:paraId="1E7FC668" w14:textId="77777777" w:rsidTr="00887808">
      <w:trPr>
        <w:trHeight w:val="357"/>
      </w:trPr>
      <w:tc>
        <w:tcPr>
          <w:tcW w:w="2122" w:type="dxa"/>
          <w:vMerge/>
        </w:tcPr>
        <w:p w14:paraId="5BD0895D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6A32A0FB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3356A21D" w14:textId="77777777" w:rsidR="00B57A9B" w:rsidRPr="00600DCC" w:rsidRDefault="00B57A9B" w:rsidP="00B57A9B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1D95FFB7" w14:textId="77777777" w:rsidR="00B57A9B" w:rsidRPr="00600DCC" w:rsidRDefault="00B57A9B" w:rsidP="00B57A9B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B57A9B" w14:paraId="26B56386" w14:textId="77777777" w:rsidTr="00887808">
      <w:trPr>
        <w:trHeight w:val="99"/>
      </w:trPr>
      <w:tc>
        <w:tcPr>
          <w:tcW w:w="2122" w:type="dxa"/>
          <w:vMerge/>
        </w:tcPr>
        <w:p w14:paraId="26EB3CBB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9858736" w14:textId="77777777" w:rsidR="00B57A9B" w:rsidRDefault="00B57A9B" w:rsidP="00B57A9B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02A0DBB7" w14:textId="77777777" w:rsidR="00B57A9B" w:rsidRPr="00AC3497" w:rsidRDefault="00B57A9B" w:rsidP="00B57A9B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7019BEB0" w14:textId="77777777" w:rsidR="00B57A9B" w:rsidRPr="00600DCC" w:rsidRDefault="00B57A9B" w:rsidP="00B57A9B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3A30BD28" w14:textId="77777777" w:rsidR="00B57A9B" w:rsidRDefault="00B57A9B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5D62654" w14:textId="77777777" w:rsidR="000C3683" w:rsidRDefault="000C368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C3683"/>
    <w:rsid w:val="000D517C"/>
    <w:rsid w:val="001006F3"/>
    <w:rsid w:val="001328B1"/>
    <w:rsid w:val="00164950"/>
    <w:rsid w:val="0016547C"/>
    <w:rsid w:val="001724E3"/>
    <w:rsid w:val="001842CA"/>
    <w:rsid w:val="001E0044"/>
    <w:rsid w:val="001F3A1B"/>
    <w:rsid w:val="001F6791"/>
    <w:rsid w:val="00213F98"/>
    <w:rsid w:val="00236E1E"/>
    <w:rsid w:val="002540A7"/>
    <w:rsid w:val="002B3A20"/>
    <w:rsid w:val="002D7F5E"/>
    <w:rsid w:val="00304662"/>
    <w:rsid w:val="003065E1"/>
    <w:rsid w:val="003200E5"/>
    <w:rsid w:val="00322D81"/>
    <w:rsid w:val="003230A8"/>
    <w:rsid w:val="00357EAF"/>
    <w:rsid w:val="003607CD"/>
    <w:rsid w:val="0038099A"/>
    <w:rsid w:val="003B1C97"/>
    <w:rsid w:val="003D6E75"/>
    <w:rsid w:val="003F47FD"/>
    <w:rsid w:val="004023B0"/>
    <w:rsid w:val="0043565C"/>
    <w:rsid w:val="004406F5"/>
    <w:rsid w:val="00467465"/>
    <w:rsid w:val="004835D8"/>
    <w:rsid w:val="00523A79"/>
    <w:rsid w:val="00534F7F"/>
    <w:rsid w:val="00544C25"/>
    <w:rsid w:val="00551B24"/>
    <w:rsid w:val="005538FD"/>
    <w:rsid w:val="005B5AD0"/>
    <w:rsid w:val="00602BF1"/>
    <w:rsid w:val="0061636C"/>
    <w:rsid w:val="006321EA"/>
    <w:rsid w:val="0064705C"/>
    <w:rsid w:val="00667C63"/>
    <w:rsid w:val="00715C4E"/>
    <w:rsid w:val="0073606C"/>
    <w:rsid w:val="007967E0"/>
    <w:rsid w:val="007A791E"/>
    <w:rsid w:val="00883384"/>
    <w:rsid w:val="008949DD"/>
    <w:rsid w:val="008E7D75"/>
    <w:rsid w:val="008F10A2"/>
    <w:rsid w:val="00937969"/>
    <w:rsid w:val="00942609"/>
    <w:rsid w:val="00964C3A"/>
    <w:rsid w:val="0098664F"/>
    <w:rsid w:val="00990895"/>
    <w:rsid w:val="009A67C2"/>
    <w:rsid w:val="009D4526"/>
    <w:rsid w:val="00A125A4"/>
    <w:rsid w:val="00A354CE"/>
    <w:rsid w:val="00A555FB"/>
    <w:rsid w:val="00A97BC7"/>
    <w:rsid w:val="00AC604D"/>
    <w:rsid w:val="00B11FD6"/>
    <w:rsid w:val="00B124C1"/>
    <w:rsid w:val="00B57A9B"/>
    <w:rsid w:val="00B94075"/>
    <w:rsid w:val="00B94544"/>
    <w:rsid w:val="00BA1B14"/>
    <w:rsid w:val="00BC7571"/>
    <w:rsid w:val="00C04550"/>
    <w:rsid w:val="00C305C2"/>
    <w:rsid w:val="00C56FD8"/>
    <w:rsid w:val="00C606B3"/>
    <w:rsid w:val="00C848D2"/>
    <w:rsid w:val="00C868E9"/>
    <w:rsid w:val="00CA2C7B"/>
    <w:rsid w:val="00CC1E49"/>
    <w:rsid w:val="00CC45C1"/>
    <w:rsid w:val="00CE61CC"/>
    <w:rsid w:val="00CF0720"/>
    <w:rsid w:val="00D21150"/>
    <w:rsid w:val="00D23714"/>
    <w:rsid w:val="00D90150"/>
    <w:rsid w:val="00DA4943"/>
    <w:rsid w:val="00DD51A4"/>
    <w:rsid w:val="00E82BDD"/>
    <w:rsid w:val="00E87FEE"/>
    <w:rsid w:val="00EA6415"/>
    <w:rsid w:val="00EB7AB6"/>
    <w:rsid w:val="00EE188B"/>
    <w:rsid w:val="00F25ED7"/>
    <w:rsid w:val="00F32586"/>
    <w:rsid w:val="00F36A47"/>
    <w:rsid w:val="00F51914"/>
    <w:rsid w:val="00F53F03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B57A9B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57A9B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3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9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6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4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7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5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4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4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0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8:52:00Z</dcterms:created>
  <dcterms:modified xsi:type="dcterms:W3CDTF">2026-05-04T08:52:00Z</dcterms:modified>
</cp:coreProperties>
</file>